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840A29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87.5pt;margin-top:11.9pt;width:72.65pt;height:433.2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5715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4508E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0157869" wp14:editId="22B91303">
                <wp:simplePos x="0" y="0"/>
                <wp:positionH relativeFrom="margin">
                  <wp:posOffset>-635</wp:posOffset>
                </wp:positionH>
                <wp:positionV relativeFrom="paragraph">
                  <wp:posOffset>3909695</wp:posOffset>
                </wp:positionV>
                <wp:extent cx="962025" cy="61404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14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4508E0" w:rsidRDefault="004508E0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4508E0">
                              <w:rPr>
                                <w:b/>
                                <w:bCs/>
                                <w:sz w:val="18"/>
                              </w:rPr>
                              <w:t>PERSONEL DAİRE BAŞKANLIĞ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0157869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-.05pt;margin-top:307.85pt;width:75.75pt;height:48.3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5xVhAIAABY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" stroked="f">
                <v:textbox>
                  <w:txbxContent>
                    <w:p w:rsidR="006A1565" w:rsidRPr="004508E0" w:rsidRDefault="004508E0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4508E0">
                        <w:rPr>
                          <w:b/>
                          <w:bCs/>
                          <w:sz w:val="18"/>
                        </w:rPr>
                        <w:t>PERSONEL DAİRE BAŞKANLIĞ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7F649FB" wp14:editId="4E80EF82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45085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F649FB" id="Text Box 97" o:spid="_x0000_s1027" type="#_x0000_t202" style="position:absolute;margin-left:-.05pt;margin-top:278.85pt;width:75.75pt;height:3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43713973" wp14:editId="69B5C7D8">
                <wp:simplePos x="0" y="0"/>
                <wp:positionH relativeFrom="margin">
                  <wp:posOffset>-635</wp:posOffset>
                </wp:positionH>
                <wp:positionV relativeFrom="paragraph">
                  <wp:posOffset>2524760</wp:posOffset>
                </wp:positionV>
                <wp:extent cx="962025" cy="63373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337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508E0" w:rsidRPr="00020509" w:rsidRDefault="004508E0" w:rsidP="004508E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713973" id="Text Box 95" o:spid="_x0000_s1028" type="#_x0000_t202" style="position:absolute;margin-left:-.05pt;margin-top:198.8pt;width:75.75pt;height:49.9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" stroked="f">
                <v:textbox>
                  <w:txbxContent>
                    <w:p w:rsidR="004508E0" w:rsidRPr="00020509" w:rsidRDefault="004508E0" w:rsidP="004508E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DC085DA" wp14:editId="5DDBFAF9">
                <wp:simplePos x="0" y="0"/>
                <wp:positionH relativeFrom="margin">
                  <wp:posOffset>-635</wp:posOffset>
                </wp:positionH>
                <wp:positionV relativeFrom="paragraph">
                  <wp:posOffset>3254375</wp:posOffset>
                </wp:positionV>
                <wp:extent cx="962025" cy="116205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116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C085DA" id="Text Box 96" o:spid="_x0000_s1029" type="#_x0000_t202" style="position:absolute;margin-left:-.05pt;margin-top:256.25pt;width:75.75pt;height:9.15pt;flip:y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B38092F" wp14:editId="0FC52B0A">
                <wp:simplePos x="0" y="0"/>
                <wp:positionH relativeFrom="margin">
                  <wp:posOffset>-635</wp:posOffset>
                </wp:positionH>
                <wp:positionV relativeFrom="paragraph">
                  <wp:posOffset>1057275</wp:posOffset>
                </wp:positionV>
                <wp:extent cx="962025" cy="49784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97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4508E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38092F" id="Text Box 94" o:spid="_x0000_s1030" type="#_x0000_t202" style="position:absolute;margin-left:-.05pt;margin-top:83.25pt;width:75.75pt;height:39.2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" stroked="f">
                <v:textbox>
                  <w:txbxContent>
                    <w:p w:rsidR="006A1565" w:rsidRPr="00020509" w:rsidRDefault="004508E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A10E5BE" wp14:editId="154A6BF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508E0" w:rsidRPr="00020509" w:rsidRDefault="004508E0" w:rsidP="004508E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10E5BE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4508E0" w:rsidRPr="00020509" w:rsidRDefault="004508E0" w:rsidP="004508E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31C9036" wp14:editId="59D54B45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4508E0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1C9036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4508E0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6B5863B" wp14:editId="5CEB826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6B5863B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1F6F572" wp14:editId="0A33078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F6F572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2B5B710" wp14:editId="703CD0E7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B5B710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82723EE" wp14:editId="409A3E99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82723EE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86044F3" wp14:editId="20422886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86044F3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2519551A" wp14:editId="57E297A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19551A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AE15111" wp14:editId="20EFB9C4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E15111" id="Text Box 101" o:spid="_x0000_s1039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do1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Kw7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7Ldo1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7B65DB6" wp14:editId="1A35C9DD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B65DB6" id="Metin Kutusu 2" o:spid="_x0000_s1040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3WDyr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2"/>
        <w:gridCol w:w="1076"/>
        <w:gridCol w:w="624"/>
        <w:gridCol w:w="662"/>
        <w:gridCol w:w="662"/>
        <w:gridCol w:w="662"/>
        <w:gridCol w:w="662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CB4D60">
            <w:pPr>
              <w:rPr>
                <w:sz w:val="20"/>
              </w:rPr>
            </w:pPr>
            <w:proofErr w:type="gramStart"/>
            <w:r w:rsidRPr="002D6E27">
              <w:rPr>
                <w:color w:val="FF0000"/>
                <w:sz w:val="20"/>
              </w:rPr>
              <w:t>SD.</w:t>
            </w:r>
            <w:r w:rsidR="00840A29">
              <w:rPr>
                <w:color w:val="FF0000"/>
                <w:sz w:val="20"/>
              </w:rPr>
              <w:t>SMYO</w:t>
            </w:r>
            <w:proofErr w:type="gramEnd"/>
            <w:r w:rsidRPr="002D6E27">
              <w:rPr>
                <w:color w:val="FF0000"/>
                <w:sz w:val="20"/>
              </w:rPr>
              <w:t>.00</w:t>
            </w:r>
            <w:r w:rsidR="00CB4D60" w:rsidRPr="002D6E27">
              <w:rPr>
                <w:color w:val="FF0000"/>
                <w:sz w:val="20"/>
              </w:rPr>
              <w:t>32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B4D60">
            <w:pPr>
              <w:rPr>
                <w:sz w:val="20"/>
              </w:rPr>
            </w:pPr>
            <w:r w:rsidRPr="00CB4D60">
              <w:rPr>
                <w:sz w:val="20"/>
              </w:rPr>
              <w:t>Üniversite Kimlik Kartı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1F1D68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508E0">
            <w:pPr>
              <w:rPr>
                <w:sz w:val="20"/>
              </w:rPr>
            </w:pPr>
            <w:r>
              <w:rPr>
                <w:sz w:val="20"/>
              </w:rPr>
              <w:t>Personel Kimlik Kartının Hazır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4508E0" w:rsidP="004508E0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  <w:r w:rsidR="00B45059">
              <w:rPr>
                <w:color w:val="000000"/>
                <w:sz w:val="18"/>
                <w:szCs w:val="18"/>
              </w:rPr>
              <w:t>4/</w:t>
            </w:r>
            <w:r>
              <w:rPr>
                <w:color w:val="000000"/>
                <w:sz w:val="18"/>
                <w:szCs w:val="18"/>
              </w:rPr>
              <w:t>7</w:t>
            </w:r>
            <w:r w:rsidR="00B45059">
              <w:rPr>
                <w:color w:val="000000"/>
                <w:sz w:val="18"/>
                <w:szCs w:val="18"/>
              </w:rPr>
              <w:t>/19</w:t>
            </w:r>
            <w:r>
              <w:rPr>
                <w:color w:val="000000"/>
                <w:sz w:val="18"/>
                <w:szCs w:val="18"/>
              </w:rPr>
              <w:t>65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57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Kanun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4508E0">
              <w:rPr>
                <w:sz w:val="20"/>
              </w:rPr>
              <w:t>Personel Kimlik Kartının Hazır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508E0" w:rsidP="001333B0">
            <w:pPr>
              <w:rPr>
                <w:sz w:val="20"/>
              </w:rPr>
            </w:pPr>
            <w:r>
              <w:rPr>
                <w:sz w:val="20"/>
              </w:rPr>
              <w:t>Yeni Başlama ve Talep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840A2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840A29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840A2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840A29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840A2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840A29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840A29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840A29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840A29">
              <w:rPr>
                <w:b/>
                <w:i/>
                <w:sz w:val="20"/>
              </w:rPr>
              <w:t>1/2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</w:t>
            </w:r>
            <w:r w:rsidR="004508E0">
              <w:rPr>
                <w:sz w:val="20"/>
              </w:rPr>
              <w:t xml:space="preserve"> Personel Kimlik Kartının Hazır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4508E0" w:rsidP="00C34976">
            <w:pPr>
              <w:jc w:val="center"/>
              <w:rPr>
                <w:sz w:val="20"/>
              </w:rPr>
            </w:pPr>
            <w:r w:rsidRPr="004508E0">
              <w:rPr>
                <w:sz w:val="18"/>
              </w:rPr>
              <w:t>Yeni Başlama ve Talep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840A2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840A2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840A2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840A29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4508E0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4508E0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508E0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508E0">
            <w:pPr>
              <w:rPr>
                <w:sz w:val="20"/>
              </w:rPr>
            </w:pPr>
            <w:r>
              <w:rPr>
                <w:sz w:val="20"/>
              </w:rPr>
              <w:t>Dilekç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4508E0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4508E0">
            <w:pPr>
              <w:rPr>
                <w:sz w:val="20"/>
              </w:rPr>
            </w:pPr>
            <w:r>
              <w:rPr>
                <w:sz w:val="20"/>
              </w:rPr>
              <w:t>Personel Daire Başkanlığı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67C31" w:rsidRDefault="00067C31">
      <w:r>
        <w:separator/>
      </w:r>
    </w:p>
  </w:endnote>
  <w:endnote w:type="continuationSeparator" w:id="0">
    <w:p w:rsidR="00067C31" w:rsidRDefault="00067C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67C31" w:rsidRDefault="00067C31">
      <w:r>
        <w:separator/>
      </w:r>
    </w:p>
  </w:footnote>
  <w:footnote w:type="continuationSeparator" w:id="0">
    <w:p w:rsidR="00067C31" w:rsidRDefault="00067C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937548">
          <w:pPr>
            <w:pStyle w:val="stBilgi"/>
            <w:jc w:val="center"/>
            <w:rPr>
              <w:b/>
              <w:bCs/>
            </w:rPr>
          </w:pPr>
          <w:r w:rsidRPr="00937548">
            <w:rPr>
              <w:b/>
              <w:bCs/>
              <w:sz w:val="28"/>
            </w:rPr>
            <w:t>Üniversite Kimlik Kartı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2D6E27" w:rsidRDefault="00CB4D60">
          <w:pPr>
            <w:pStyle w:val="stBilgi"/>
            <w:rPr>
              <w:color w:val="FF0000"/>
              <w:sz w:val="16"/>
            </w:rPr>
          </w:pPr>
          <w:proofErr w:type="gramStart"/>
          <w:r w:rsidRPr="002D6E27">
            <w:rPr>
              <w:color w:val="FF0000"/>
              <w:sz w:val="16"/>
            </w:rPr>
            <w:t>SD.</w:t>
          </w:r>
          <w:r w:rsidR="00840A29">
            <w:rPr>
              <w:color w:val="FF0000"/>
              <w:sz w:val="16"/>
            </w:rPr>
            <w:t>SMYO</w:t>
          </w:r>
          <w:proofErr w:type="gramEnd"/>
          <w:r w:rsidRPr="002D6E27">
            <w:rPr>
              <w:color w:val="FF0000"/>
              <w:sz w:val="16"/>
            </w:rPr>
            <w:t>.</w:t>
          </w:r>
          <w:r w:rsidR="002D4A29" w:rsidRPr="002D6E27">
            <w:rPr>
              <w:color w:val="FF0000"/>
              <w:sz w:val="16"/>
            </w:rPr>
            <w:t>00</w:t>
          </w:r>
          <w:r w:rsidRPr="002D6E27">
            <w:rPr>
              <w:color w:val="FF0000"/>
              <w:sz w:val="16"/>
            </w:rPr>
            <w:t>3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2D6E27" w:rsidRDefault="00840A29" w:rsidP="00CB4D60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2D6E27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2D6E27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2D6E27" w:rsidRDefault="002D4A29">
          <w:pPr>
            <w:pStyle w:val="stBilgi"/>
            <w:rPr>
              <w:color w:val="FF0000"/>
              <w:sz w:val="16"/>
            </w:rPr>
          </w:pPr>
          <w:r w:rsidRPr="002D6E27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67C31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1F1D68"/>
    <w:rsid w:val="002141AB"/>
    <w:rsid w:val="0025006D"/>
    <w:rsid w:val="002D4A29"/>
    <w:rsid w:val="002D6E27"/>
    <w:rsid w:val="002F6D19"/>
    <w:rsid w:val="004062BE"/>
    <w:rsid w:val="0041164F"/>
    <w:rsid w:val="0042678F"/>
    <w:rsid w:val="004362BE"/>
    <w:rsid w:val="004508E0"/>
    <w:rsid w:val="004549D5"/>
    <w:rsid w:val="0049321C"/>
    <w:rsid w:val="004B0977"/>
    <w:rsid w:val="005251A0"/>
    <w:rsid w:val="005B272D"/>
    <w:rsid w:val="00667B92"/>
    <w:rsid w:val="006853B2"/>
    <w:rsid w:val="006A1565"/>
    <w:rsid w:val="006B024B"/>
    <w:rsid w:val="00761179"/>
    <w:rsid w:val="00840A29"/>
    <w:rsid w:val="00843E65"/>
    <w:rsid w:val="008B5D65"/>
    <w:rsid w:val="00937548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B4D60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559A5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7E89267E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42</Words>
  <Characters>119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3:03:00Z</dcterms:created>
  <dcterms:modified xsi:type="dcterms:W3CDTF">2021-08-26T0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